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AB3F8F0" w:rsidR="00687BD7" w:rsidRDefault="00E6065E">
      <w:r>
        <w:object w:dxaOrig="6960" w:dyaOrig="18270" w14:anchorId="29CA3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46.8pt;height:619.5pt" o:ole="">
            <v:imagedata r:id="rId8" o:title=""/>
          </v:shape>
          <o:OLEObject Type="Embed" ProgID="Visio.Drawing.15" ShapeID="_x0000_i1036" DrawAspect="Content" ObjectID="_1702019913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65pt" o:ole="">
            <v:imagedata r:id="rId10" o:title=""/>
          </v:shape>
          <o:OLEObject Type="Embed" ProgID="Visio.Drawing.15" ShapeID="_x0000_i1026" DrawAspect="Content" ObjectID="_1702019914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7D742C" w14:textId="77777777" w:rsidR="00C52BA2" w:rsidRDefault="00C52BA2" w:rsidP="00B6542A">
      <w:pPr>
        <w:spacing w:after="0" w:line="240" w:lineRule="auto"/>
      </w:pPr>
      <w:r>
        <w:separator/>
      </w:r>
    </w:p>
  </w:endnote>
  <w:endnote w:type="continuationSeparator" w:id="0">
    <w:p w14:paraId="48E7542B" w14:textId="77777777" w:rsidR="00C52BA2" w:rsidRDefault="00C52BA2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F90383" w14:textId="77777777" w:rsidR="00C52BA2" w:rsidRDefault="00C52BA2" w:rsidP="00B6542A">
      <w:pPr>
        <w:spacing w:after="0" w:line="240" w:lineRule="auto"/>
      </w:pPr>
      <w:r>
        <w:separator/>
      </w:r>
    </w:p>
  </w:footnote>
  <w:footnote w:type="continuationSeparator" w:id="0">
    <w:p w14:paraId="047FE15A" w14:textId="77777777" w:rsidR="00C52BA2" w:rsidRDefault="00C52BA2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96493"/>
    <w:rsid w:val="003C1F1A"/>
    <w:rsid w:val="003E1E92"/>
    <w:rsid w:val="003E202E"/>
    <w:rsid w:val="004160BD"/>
    <w:rsid w:val="004177A7"/>
    <w:rsid w:val="00423791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52BA2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0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9</cp:revision>
  <dcterms:created xsi:type="dcterms:W3CDTF">2021-12-17T20:59:00Z</dcterms:created>
  <dcterms:modified xsi:type="dcterms:W3CDTF">2021-12-26T16:32:00Z</dcterms:modified>
</cp:coreProperties>
</file>